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70" r:id="rId3"/>
    <p:sldId id="256" r:id="rId4"/>
    <p:sldId id="263" r:id="rId5"/>
    <p:sldId id="262" r:id="rId6"/>
    <p:sldId id="261" r:id="rId7"/>
    <p:sldId id="260" r:id="rId8"/>
    <p:sldId id="278" r:id="rId9"/>
    <p:sldId id="259" r:id="rId10"/>
    <p:sldId id="279" r:id="rId11"/>
    <p:sldId id="280" r:id="rId12"/>
    <p:sldId id="282" r:id="rId13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981325" y="1998345"/>
            <a:ext cx="707644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/>
              <a:t>汇报人：张威</a:t>
            </a:r>
            <a:endParaRPr lang="zh-CN" altLang="zh-CN"/>
          </a:p>
          <a:p>
            <a:r>
              <a:rPr lang="zh-CN" altLang="zh-CN"/>
              <a:t>研究方向：语音识别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上两周研究语音预处理理论及</a:t>
            </a:r>
            <a:r>
              <a:rPr lang="en-US" altLang="zh-CN"/>
              <a:t>HMM</a:t>
            </a:r>
            <a:r>
              <a:rPr lang="zh-CN" altLang="en-US"/>
              <a:t>理论</a:t>
            </a:r>
            <a:r>
              <a:rPr lang="zh-CN" altLang="zh-CN"/>
              <a:t>；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这两周主要实现预处理，理解语音的本质及提取语音</a:t>
            </a:r>
            <a:r>
              <a:rPr lang="en-US" altLang="zh-CN"/>
              <a:t>MFCC</a:t>
            </a:r>
            <a:r>
              <a:rPr lang="zh-CN" altLang="en-US"/>
              <a:t>特征；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09675" y="1271270"/>
            <a:ext cx="4587875" cy="37115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7100" y="1271270"/>
            <a:ext cx="4375785" cy="36569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1875" y="147320"/>
            <a:ext cx="9351010" cy="65633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1852295" y="1097280"/>
            <a:ext cx="846645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通过比较分帧前、分帧后及加窗后语料分析可知，加窗后语料的泄露并没有较少，反而有点增大，未知原因？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852295" y="2005330"/>
            <a:ext cx="66027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下两周完善理解</a:t>
            </a:r>
            <a:r>
              <a:rPr lang="en-US" altLang="zh-CN">
                <a:sym typeface="+mn-ea"/>
              </a:rPr>
              <a:t>MFCC</a:t>
            </a:r>
            <a:r>
              <a:rPr lang="zh-CN" altLang="en-US">
                <a:sym typeface="+mn-ea"/>
              </a:rPr>
              <a:t>详细过程，预处理结束。逐步开始采用深度学习方法对语音进行建模。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1910715" y="1002665"/>
            <a:ext cx="84518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一、语音信号预处理</a:t>
            </a:r>
            <a:r>
              <a:rPr lang="en-US" altLang="zh-CN"/>
              <a:t>—</a:t>
            </a:r>
            <a:r>
              <a:rPr lang="zh-CN" altLang="en-US"/>
              <a:t>提取语音</a:t>
            </a:r>
            <a:r>
              <a:rPr lang="en-US" altLang="zh-CN"/>
              <a:t>MFCC</a:t>
            </a:r>
            <a:r>
              <a:rPr lang="zh-CN" altLang="en-US"/>
              <a:t>特征</a:t>
            </a:r>
            <a:endParaRPr lang="zh-CN" altLang="en-US"/>
          </a:p>
          <a:p>
            <a:r>
              <a:rPr lang="zh-CN" altLang="en-US"/>
              <a:t>  </a:t>
            </a:r>
            <a:r>
              <a:rPr lang="en-US" altLang="zh-CN"/>
              <a:t>1.</a:t>
            </a:r>
            <a:r>
              <a:rPr lang="zh-CN" altLang="en-US"/>
              <a:t>流程图</a:t>
            </a:r>
            <a:endParaRPr lang="zh-CN" altLang="en-US"/>
          </a:p>
        </p:txBody>
      </p:sp>
      <p:graphicFrame>
        <p:nvGraphicFramePr>
          <p:cNvPr id="8" name="对象 7"/>
          <p:cNvGraphicFramePr/>
          <p:nvPr/>
        </p:nvGraphicFramePr>
        <p:xfrm>
          <a:off x="1991360" y="1780540"/>
          <a:ext cx="8289925" cy="3684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11074400" imgH="4940300" progId="Visio.Drawing.15">
                  <p:embed/>
                </p:oleObj>
              </mc:Choice>
              <mc:Fallback>
                <p:oleObj name="" r:id="rId1" imgW="11074400" imgH="49403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91360" y="1780540"/>
                        <a:ext cx="8289925" cy="3684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750695" y="918210"/>
            <a:ext cx="86906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语音信号提取：</a:t>
            </a:r>
            <a:endParaRPr lang="zh-CN" altLang="en-US"/>
          </a:p>
          <a:p>
            <a:r>
              <a:rPr lang="zh-CN" altLang="en-US"/>
              <a:t>   </a:t>
            </a:r>
            <a:r>
              <a:rPr lang="en-US" altLang="zh-CN"/>
              <a:t>1.</a:t>
            </a:r>
            <a:r>
              <a:rPr lang="zh-CN" altLang="en-US"/>
              <a:t>提取语音波形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48355" y="1720215"/>
            <a:ext cx="5495925" cy="428561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066800" y="1027430"/>
            <a:ext cx="68618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.</a:t>
            </a:r>
            <a:r>
              <a:rPr lang="zh-CN" altLang="en-US"/>
              <a:t>频域分析（加重前）：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6800" y="1637030"/>
            <a:ext cx="4593590" cy="404876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9315" y="1637030"/>
            <a:ext cx="4758690" cy="395224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273175" y="854075"/>
            <a:ext cx="89052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加重前后比较：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3175" y="1361440"/>
            <a:ext cx="4915535" cy="39338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8625" y="1361440"/>
            <a:ext cx="2729230" cy="21488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8625" y="3656965"/>
            <a:ext cx="2925445" cy="233616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273175" y="5730875"/>
            <a:ext cx="49593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语音在频域进行加重之后，低频、高频均被加重，提升语音的传输能力。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539875" y="598805"/>
            <a:ext cx="848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.</a:t>
            </a:r>
            <a:r>
              <a:rPr lang="zh-CN" altLang="en-US"/>
              <a:t>对语音进行分帧（</a:t>
            </a:r>
            <a:r>
              <a:rPr lang="en-US" altLang="zh-CN"/>
              <a:t>54080</a:t>
            </a:r>
            <a:r>
              <a:rPr lang="zh-CN" altLang="en-US"/>
              <a:t>数据点数，帧长</a:t>
            </a:r>
            <a:r>
              <a:rPr lang="en-US" altLang="zh-CN"/>
              <a:t>256</a:t>
            </a:r>
            <a:r>
              <a:rPr lang="zh-CN" altLang="en-US"/>
              <a:t>，帧移</a:t>
            </a:r>
            <a:r>
              <a:rPr lang="en-US" altLang="zh-CN"/>
              <a:t>80</a:t>
            </a:r>
            <a:r>
              <a:rPr lang="zh-CN" altLang="en-US"/>
              <a:t>）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63395" y="1214120"/>
            <a:ext cx="1313815" cy="490156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6685" y="1214120"/>
            <a:ext cx="7673340" cy="44850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833245" y="6216650"/>
            <a:ext cx="12439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分帧前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65975" y="5747385"/>
            <a:ext cx="17303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分帧后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488815" y="6115685"/>
            <a:ext cx="63023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</a:rPr>
              <a:t>  </a:t>
            </a:r>
            <a:r>
              <a:rPr lang="zh-CN" altLang="en-US">
                <a:solidFill>
                  <a:srgbClr val="FF0000"/>
                </a:solidFill>
              </a:rPr>
              <a:t>通过分帧之后发现，帧移导致前一行右端数据与下一行左端数据不一样，即分帧后导致了数据的泄露。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1257300" y="789940"/>
            <a:ext cx="73482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.</a:t>
            </a:r>
            <a:r>
              <a:rPr lang="zh-CN" altLang="zh-CN"/>
              <a:t>加窗</a:t>
            </a:r>
            <a:r>
              <a:rPr lang="en-US" altLang="zh-CN"/>
              <a:t>—hamming</a:t>
            </a:r>
            <a:r>
              <a:rPr lang="zh-CN" altLang="en-US"/>
              <a:t>（减小因为分帧而导致的数据左右端的泄露</a:t>
            </a:r>
            <a:r>
              <a:rPr lang="en-US" altLang="zh-CN"/>
              <a:t>-Gibbs</a:t>
            </a:r>
            <a:r>
              <a:rPr lang="zh-CN" altLang="en-US"/>
              <a:t>现象）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11170" y="1238885"/>
            <a:ext cx="4869815" cy="475996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956810" y="6097270"/>
            <a:ext cx="22783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hamming</a:t>
            </a:r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681355" y="985520"/>
            <a:ext cx="84194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.</a:t>
            </a:r>
            <a:r>
              <a:rPr lang="zh-CN" altLang="en-US"/>
              <a:t>三角带通滤波器进行滤波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1355" y="1477645"/>
            <a:ext cx="4698365" cy="41579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3580" y="1532255"/>
            <a:ext cx="5549900" cy="309689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737360" y="5805170"/>
            <a:ext cx="20681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滤波器组波形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771130" y="4784090"/>
            <a:ext cx="16725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矩阵表示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465580" y="722630"/>
            <a:ext cx="93338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数据对比（分帧前、分帧后、加窗后）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11020" y="1090930"/>
            <a:ext cx="1766570" cy="51898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9465" y="1090930"/>
            <a:ext cx="1709420" cy="51498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05370" y="1061085"/>
            <a:ext cx="1469390" cy="520890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903980" y="3391535"/>
            <a:ext cx="914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Arial" panose="020B0604020202020204" pitchFamily="34" charset="0"/>
              </a:rPr>
              <a:t>→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72580" y="3391535"/>
            <a:ext cx="840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Arial" panose="020B0604020202020204" pitchFamily="34" charset="0"/>
              </a:rPr>
              <a:t>→</a:t>
            </a:r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3</Words>
  <Application>WPS 演示</Application>
  <PresentationFormat>宽屏</PresentationFormat>
  <Paragraphs>50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Arial</vt:lpstr>
      <vt:lpstr>宋体</vt:lpstr>
      <vt:lpstr>Wingdings</vt:lpstr>
      <vt:lpstr>Calibri</vt:lpstr>
      <vt:lpstr>微软雅黑</vt:lpstr>
      <vt:lpstr>Arial Unicode MS</vt:lpstr>
      <vt:lpstr>Calibri Light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Shylock1414806619</cp:lastModifiedBy>
  <cp:revision>6</cp:revision>
  <dcterms:created xsi:type="dcterms:W3CDTF">2018-04-11T11:58:00Z</dcterms:created>
  <dcterms:modified xsi:type="dcterms:W3CDTF">2018-04-23T10:41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